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A133F7" w14:textId="09D77460" w:rsidR="002D26C9" w:rsidRDefault="000C0167">
      <w:r>
        <w:object w:dxaOrig="11650" w:dyaOrig="16130" w14:anchorId="721FEC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95pt;height:624.3pt" o:ole="">
            <v:imagedata r:id="rId4" o:title=""/>
          </v:shape>
          <o:OLEObject Type="Embed" ProgID="Visio.Drawing.15" ShapeID="_x0000_i1025" DrawAspect="Content" ObjectID="_1752502594" r:id="rId5"/>
        </w:object>
      </w:r>
    </w:p>
    <w:sectPr w:rsidR="002D26C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8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C0167"/>
    <w:rsid w:val="000C0167"/>
    <w:rsid w:val="002D26C9"/>
    <w:rsid w:val="008C7D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350D827"/>
  <w15:chartTrackingRefBased/>
  <w15:docId w15:val="{6D8F2F69-9B6E-456D-B039-51BF517964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gela Murphy</dc:creator>
  <cp:keywords/>
  <dc:description/>
  <cp:lastModifiedBy>Angela Murphy</cp:lastModifiedBy>
  <cp:revision>2</cp:revision>
  <dcterms:created xsi:type="dcterms:W3CDTF">2023-08-02T16:30:00Z</dcterms:created>
  <dcterms:modified xsi:type="dcterms:W3CDTF">2023-08-02T16:30:00Z</dcterms:modified>
</cp:coreProperties>
</file>